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0202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  <w:r w:rsidRPr="00B568ED">
        <w:rPr>
          <w:rFonts w:asciiTheme="majorEastAsia" w:eastAsiaTheme="majorEastAsia" w:hAnsiTheme="majorEastAsia" w:hint="eastAsia"/>
          <w:sz w:val="44"/>
          <w:szCs w:val="44"/>
        </w:rPr>
        <w:t>系统锁定模块</w:t>
      </w:r>
    </w:p>
    <w:p w:rsidR="00B568ED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ajorEastAsia" w:eastAsiaTheme="majorEastAsia" w:hAnsiTheme="majorEastAsia"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  <w:r w:rsidRPr="00B568ED">
        <w:rPr>
          <w:rFonts w:asciiTheme="majorEastAsia" w:eastAsiaTheme="majorEastAsia" w:hAnsiTheme="majorEastAsia" w:hint="eastAsia"/>
          <w:sz w:val="44"/>
          <w:szCs w:val="44"/>
        </w:rPr>
        <w:t>系统锁定模块</w:t>
      </w:r>
      <w:r w:rsidRPr="000E4AC0">
        <w:rPr>
          <w:rFonts w:asciiTheme="minorEastAsia" w:hAnsiTheme="minorEastAsia" w:hint="eastAsia"/>
          <w:bCs/>
          <w:sz w:val="44"/>
          <w:szCs w:val="44"/>
        </w:rPr>
        <w:t>概要设计说明书</w:t>
      </w: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  <w:r>
        <w:rPr>
          <w:rFonts w:asciiTheme="minorEastAsia" w:hAnsiTheme="minorEastAsia"/>
          <w:bCs/>
          <w:sz w:val="44"/>
          <w:szCs w:val="44"/>
        </w:rPr>
        <w:t>V1.0</w:t>
      </w: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  <w:r>
        <w:rPr>
          <w:rFonts w:asciiTheme="minorEastAsia" w:hAnsiTheme="minorEastAsia" w:hint="eastAsia"/>
          <w:bCs/>
          <w:sz w:val="44"/>
          <w:szCs w:val="44"/>
        </w:rPr>
        <w:t>作者：陈龙</w:t>
      </w: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  <w:r>
        <w:rPr>
          <w:rFonts w:asciiTheme="minorEastAsia" w:hAnsiTheme="minorEastAsia"/>
          <w:bCs/>
          <w:sz w:val="44"/>
          <w:szCs w:val="44"/>
        </w:rPr>
        <w:t>2009-10-2</w:t>
      </w:r>
      <w:r>
        <w:rPr>
          <w:rFonts w:asciiTheme="minorEastAsia" w:hAnsiTheme="minorEastAsia" w:hint="eastAsia"/>
          <w:bCs/>
          <w:sz w:val="44"/>
          <w:szCs w:val="44"/>
        </w:rPr>
        <w:t>2</w:t>
      </w:r>
    </w:p>
    <w:tbl>
      <w:tblPr>
        <w:tblStyle w:val="a6"/>
        <w:tblW w:w="0" w:type="auto"/>
        <w:tblLook w:val="04A0"/>
      </w:tblPr>
      <w:tblGrid>
        <w:gridCol w:w="2943"/>
        <w:gridCol w:w="993"/>
        <w:gridCol w:w="4586"/>
      </w:tblGrid>
      <w:tr w:rsidR="00B568ED" w:rsidTr="007F601B">
        <w:tc>
          <w:tcPr>
            <w:tcW w:w="2943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lastRenderedPageBreak/>
              <w:t>修改日期</w:t>
            </w:r>
          </w:p>
        </w:tc>
        <w:tc>
          <w:tcPr>
            <w:tcW w:w="993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修改人</w:t>
            </w:r>
          </w:p>
        </w:tc>
        <w:tc>
          <w:tcPr>
            <w:tcW w:w="4586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版本</w:t>
            </w:r>
          </w:p>
        </w:tc>
      </w:tr>
      <w:tr w:rsidR="00B568ED" w:rsidTr="007F601B">
        <w:tc>
          <w:tcPr>
            <w:tcW w:w="2943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 w:rsidRPr="00CA63DF">
              <w:rPr>
                <w:rFonts w:asciiTheme="minorEastAsia" w:hAnsiTheme="minorEastAsia" w:hint="eastAsia"/>
                <w:bCs/>
                <w:szCs w:val="21"/>
              </w:rPr>
              <w:t>2009</w:t>
            </w:r>
            <w:r>
              <w:rPr>
                <w:rFonts w:asciiTheme="minorEastAsia" w:hAnsiTheme="minorEastAsia" w:hint="eastAsia"/>
                <w:bCs/>
                <w:szCs w:val="21"/>
              </w:rPr>
              <w:t>-10-</w:t>
            </w:r>
            <w:r w:rsidRPr="00CA63DF">
              <w:rPr>
                <w:rFonts w:asciiTheme="minorEastAsia" w:hAnsiTheme="minorEastAsia" w:hint="eastAsia"/>
                <w:bCs/>
                <w:szCs w:val="21"/>
              </w:rPr>
              <w:t>2</w:t>
            </w:r>
            <w:r>
              <w:rPr>
                <w:rFonts w:asciiTheme="minorEastAsia" w:hAnsiTheme="minorEastAsia" w:hint="eastAsia"/>
                <w:bCs/>
                <w:szCs w:val="21"/>
              </w:rPr>
              <w:t>2</w:t>
            </w:r>
            <w:r>
              <w:rPr>
                <w:rFonts w:asciiTheme="minorEastAsia" w:hAnsiTheme="minorEastAsia"/>
                <w:bCs/>
                <w:szCs w:val="21"/>
              </w:rPr>
              <w:t>(</w:t>
            </w:r>
            <w:r>
              <w:rPr>
                <w:rFonts w:asciiTheme="minorEastAsia" w:hAnsiTheme="minorEastAsia" w:hint="eastAsia"/>
                <w:bCs/>
                <w:szCs w:val="21"/>
              </w:rPr>
              <w:t>创建</w:t>
            </w:r>
            <w:r>
              <w:rPr>
                <w:rFonts w:asciiTheme="minorEastAsia" w:hAnsiTheme="minorEastAsia"/>
                <w:bCs/>
                <w:szCs w:val="21"/>
              </w:rPr>
              <w:t>)</w:t>
            </w:r>
          </w:p>
        </w:tc>
        <w:tc>
          <w:tcPr>
            <w:tcW w:w="993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陈龙</w:t>
            </w:r>
          </w:p>
        </w:tc>
        <w:tc>
          <w:tcPr>
            <w:tcW w:w="4586" w:type="dxa"/>
          </w:tcPr>
          <w:p w:rsidR="00B568ED" w:rsidRDefault="00B568ED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初稿</w:t>
            </w:r>
          </w:p>
        </w:tc>
      </w:tr>
      <w:tr w:rsidR="009A7FF1" w:rsidTr="007F601B">
        <w:tc>
          <w:tcPr>
            <w:tcW w:w="2943" w:type="dxa"/>
          </w:tcPr>
          <w:p w:rsidR="009A7FF1" w:rsidRPr="00CA63DF" w:rsidRDefault="009A7FF1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/>
                <w:bCs/>
                <w:szCs w:val="21"/>
              </w:rPr>
              <w:t>2009-10-2</w:t>
            </w:r>
            <w:r>
              <w:rPr>
                <w:rFonts w:asciiTheme="minorEastAsia" w:hAnsiTheme="minorEastAsia" w:hint="eastAsia"/>
                <w:bCs/>
                <w:szCs w:val="21"/>
              </w:rPr>
              <w:t>3</w:t>
            </w:r>
          </w:p>
        </w:tc>
        <w:tc>
          <w:tcPr>
            <w:tcW w:w="993" w:type="dxa"/>
          </w:tcPr>
          <w:p w:rsidR="009A7FF1" w:rsidRDefault="009A7FF1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陈龙</w:t>
            </w:r>
          </w:p>
        </w:tc>
        <w:tc>
          <w:tcPr>
            <w:tcW w:w="4586" w:type="dxa"/>
          </w:tcPr>
          <w:p w:rsidR="009A7FF1" w:rsidRDefault="009A7FF1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初稿定稿</w:t>
            </w:r>
          </w:p>
        </w:tc>
      </w:tr>
      <w:tr w:rsidR="00EB54D3" w:rsidTr="007F601B">
        <w:tc>
          <w:tcPr>
            <w:tcW w:w="2943" w:type="dxa"/>
          </w:tcPr>
          <w:p w:rsidR="00EB54D3" w:rsidRDefault="00EB54D3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/>
                <w:bCs/>
                <w:szCs w:val="21"/>
              </w:rPr>
              <w:t>2009-10-2</w:t>
            </w:r>
            <w:r w:rsidR="005E0C47">
              <w:rPr>
                <w:rFonts w:asciiTheme="minorEastAsia" w:hAnsiTheme="minorEastAsia" w:hint="eastAsia"/>
                <w:bCs/>
                <w:szCs w:val="21"/>
              </w:rPr>
              <w:t>6</w:t>
            </w:r>
          </w:p>
        </w:tc>
        <w:tc>
          <w:tcPr>
            <w:tcW w:w="993" w:type="dxa"/>
          </w:tcPr>
          <w:p w:rsidR="00EB54D3" w:rsidRDefault="00EB54D3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陈龙</w:t>
            </w:r>
          </w:p>
        </w:tc>
        <w:tc>
          <w:tcPr>
            <w:tcW w:w="4586" w:type="dxa"/>
          </w:tcPr>
          <w:p w:rsidR="00EB54D3" w:rsidRDefault="00EB54D3" w:rsidP="007721F1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/>
                <w:bCs/>
                <w:szCs w:val="21"/>
              </w:rPr>
              <w:t>V1.0.0.0beta1</w:t>
            </w:r>
            <w:r>
              <w:rPr>
                <w:rFonts w:asciiTheme="minorEastAsia" w:hAnsiTheme="minorEastAsia" w:hint="eastAsia"/>
                <w:bCs/>
                <w:szCs w:val="21"/>
              </w:rPr>
              <w:t>版</w:t>
            </w:r>
          </w:p>
        </w:tc>
      </w:tr>
      <w:tr w:rsidR="007F601B" w:rsidTr="007F601B">
        <w:tc>
          <w:tcPr>
            <w:tcW w:w="2943" w:type="dxa"/>
          </w:tcPr>
          <w:p w:rsidR="007F601B" w:rsidRDefault="007F601B" w:rsidP="00125E70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/>
                <w:bCs/>
                <w:szCs w:val="21"/>
              </w:rPr>
              <w:t>2009-10-31</w:t>
            </w:r>
          </w:p>
        </w:tc>
        <w:tc>
          <w:tcPr>
            <w:tcW w:w="993" w:type="dxa"/>
          </w:tcPr>
          <w:p w:rsidR="007F601B" w:rsidRDefault="007F601B" w:rsidP="00125E70">
            <w:pPr>
              <w:wordWrap w:val="0"/>
              <w:topLinePunct/>
              <w:jc w:val="left"/>
              <w:rPr>
                <w:rFonts w:asciiTheme="minorEastAsia" w:hAnsiTheme="minorEastAsia" w:hint="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陈龙</w:t>
            </w:r>
          </w:p>
        </w:tc>
        <w:tc>
          <w:tcPr>
            <w:tcW w:w="4586" w:type="dxa"/>
          </w:tcPr>
          <w:p w:rsidR="007F601B" w:rsidRDefault="007F601B" w:rsidP="00F818F6">
            <w:pPr>
              <w:wordWrap w:val="0"/>
              <w:topLinePunct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/>
                <w:bCs/>
                <w:szCs w:val="21"/>
              </w:rPr>
              <w:t>V1.0.0.0beta1</w:t>
            </w:r>
            <w:r>
              <w:rPr>
                <w:rFonts w:asciiTheme="minorEastAsia" w:hAnsiTheme="minorEastAsia" w:hint="eastAsia"/>
                <w:bCs/>
                <w:szCs w:val="21"/>
              </w:rPr>
              <w:t>版</w:t>
            </w:r>
            <w:r>
              <w:rPr>
                <w:rFonts w:asciiTheme="minorEastAsia" w:hAnsiTheme="minorEastAsia"/>
                <w:bCs/>
                <w:szCs w:val="21"/>
              </w:rPr>
              <w:t>(</w:t>
            </w:r>
            <w:r>
              <w:rPr>
                <w:rFonts w:asciiTheme="minorEastAsia" w:hAnsiTheme="minorEastAsia" w:hint="eastAsia"/>
                <w:bCs/>
                <w:szCs w:val="21"/>
              </w:rPr>
              <w:t>改1</w:t>
            </w:r>
            <w:r>
              <w:rPr>
                <w:rFonts w:asciiTheme="minorEastAsia" w:hAnsiTheme="minorEastAsia"/>
                <w:bCs/>
                <w:szCs w:val="21"/>
              </w:rPr>
              <w:t>)</w:t>
            </w:r>
            <w:r w:rsidRPr="00F818F6">
              <w:rPr>
                <w:rFonts w:asciiTheme="minorEastAsia" w:hAnsiTheme="minorEastAsia" w:hint="eastAsia"/>
                <w:bCs/>
                <w:color w:val="FF0000"/>
                <w:szCs w:val="21"/>
                <w:u w:val="single"/>
              </w:rPr>
              <w:t>（注意下滑线部分）</w:t>
            </w:r>
          </w:p>
        </w:tc>
      </w:tr>
    </w:tbl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rPr>
          <w:rFonts w:asciiTheme="majorEastAsia" w:eastAsiaTheme="majorEastAsia" w:hAnsiTheme="majorEastAsia"/>
          <w:sz w:val="32"/>
          <w:szCs w:val="32"/>
        </w:rPr>
      </w:pPr>
    </w:p>
    <w:p w:rsidR="00B568ED" w:rsidRDefault="00B568ED" w:rsidP="00125E70">
      <w:pPr>
        <w:wordWrap w:val="0"/>
        <w:topLinePunct/>
        <w:jc w:val="center"/>
        <w:rPr>
          <w:rFonts w:asciiTheme="minorEastAsia" w:hAnsiTheme="minorEastAsia"/>
          <w:bCs/>
          <w:sz w:val="44"/>
          <w:szCs w:val="44"/>
        </w:rPr>
      </w:pPr>
      <w:r w:rsidRPr="000E4AC0">
        <w:rPr>
          <w:rFonts w:asciiTheme="minorEastAsia" w:hAnsiTheme="minorEastAsia" w:hint="eastAsia"/>
          <w:bCs/>
          <w:sz w:val="44"/>
          <w:szCs w:val="44"/>
        </w:rPr>
        <w:t>概要设计说明书</w:t>
      </w:r>
    </w:p>
    <w:p w:rsidR="00B568ED" w:rsidRPr="00636718" w:rsidRDefault="00B568ED" w:rsidP="00125E70">
      <w:pPr>
        <w:wordWrap w:val="0"/>
        <w:topLinePunct/>
        <w:rPr>
          <w:rFonts w:asciiTheme="majorEastAsia" w:eastAsiaTheme="majorEastAsia" w:hAnsiTheme="majorEastAsia"/>
          <w:b/>
          <w:sz w:val="32"/>
          <w:szCs w:val="32"/>
        </w:rPr>
      </w:pPr>
      <w:r w:rsidRPr="00636718">
        <w:rPr>
          <w:rFonts w:asciiTheme="majorEastAsia" w:eastAsiaTheme="majorEastAsia" w:hAnsiTheme="majorEastAsia" w:hint="eastAsia"/>
          <w:b/>
          <w:sz w:val="32"/>
          <w:szCs w:val="32"/>
        </w:rPr>
        <w:t>一、功能说明</w:t>
      </w:r>
    </w:p>
    <w:p w:rsidR="00B568ED" w:rsidRPr="00636718" w:rsidRDefault="00B568ED" w:rsidP="00125E70">
      <w:pPr>
        <w:wordWrap w:val="0"/>
        <w:topLinePunct/>
        <w:rPr>
          <w:b/>
        </w:rPr>
      </w:pPr>
      <w:r>
        <w:rPr>
          <w:rFonts w:hint="eastAsia"/>
        </w:rPr>
        <w:t xml:space="preserve">      </w:t>
      </w:r>
      <w:r w:rsidRPr="00636718">
        <w:rPr>
          <w:rFonts w:hint="eastAsia"/>
          <w:b/>
        </w:rPr>
        <w:t xml:space="preserve"> </w:t>
      </w:r>
      <w:r w:rsidR="00FA1F69">
        <w:rPr>
          <w:b/>
        </w:rPr>
        <w:t>SysMonopolize</w:t>
      </w:r>
      <w:r w:rsidRPr="00636718">
        <w:rPr>
          <w:b/>
        </w:rPr>
        <w:t>.dll</w:t>
      </w:r>
      <w:r w:rsidRPr="00636718">
        <w:rPr>
          <w:rFonts w:hint="eastAsia"/>
          <w:b/>
        </w:rPr>
        <w:t>：</w:t>
      </w:r>
    </w:p>
    <w:p w:rsidR="00B568ED" w:rsidRDefault="00B568ED" w:rsidP="00125E70">
      <w:pPr>
        <w:wordWrap w:val="0"/>
        <w:topLinePunct/>
        <w:ind w:firstLine="735"/>
      </w:pPr>
      <w:r>
        <w:rPr>
          <w:rFonts w:hint="eastAsia"/>
        </w:rPr>
        <w:t>1</w:t>
      </w:r>
      <w:r w:rsidR="008E1E81">
        <w:rPr>
          <w:rFonts w:hint="eastAsia"/>
        </w:rPr>
        <w:t>、没有界面，只提供接口供调用</w:t>
      </w:r>
      <w:r w:rsidR="008E1E81">
        <w:t xml:space="preserve"> </w:t>
      </w:r>
    </w:p>
    <w:p w:rsidR="00B568ED" w:rsidRDefault="00B568ED" w:rsidP="00125E70">
      <w:pPr>
        <w:wordWrap w:val="0"/>
        <w:topLinePunct/>
        <w:ind w:firstLine="735"/>
      </w:pPr>
      <w:r>
        <w:rPr>
          <w:rFonts w:hint="eastAsia"/>
        </w:rPr>
        <w:t>2</w:t>
      </w:r>
      <w:r>
        <w:rPr>
          <w:rFonts w:hint="eastAsia"/>
        </w:rPr>
        <w:t>、支持锁定系统热键以及部分组合按键，如</w:t>
      </w:r>
      <w:r>
        <w:t>Alt+Tab</w:t>
      </w:r>
      <w:r>
        <w:rPr>
          <w:rFonts w:hint="eastAsia"/>
        </w:rPr>
        <w:t>，</w:t>
      </w:r>
      <w:r>
        <w:t>windows</w:t>
      </w:r>
      <w:r>
        <w:rPr>
          <w:rFonts w:hint="eastAsia"/>
        </w:rPr>
        <w:t>键，</w:t>
      </w:r>
      <w:r>
        <w:t>Ctrl+Alt+Del</w:t>
      </w:r>
      <w:r>
        <w:rPr>
          <w:rFonts w:hint="eastAsia"/>
        </w:rPr>
        <w:t>等</w:t>
      </w:r>
    </w:p>
    <w:p w:rsidR="00B568ED" w:rsidRDefault="00B568ED" w:rsidP="00125E70">
      <w:pPr>
        <w:wordWrap w:val="0"/>
        <w:topLinePunct/>
        <w:ind w:firstLineChars="350" w:firstLine="735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20343">
        <w:rPr>
          <w:rFonts w:hint="eastAsia"/>
        </w:rPr>
        <w:t>开机</w:t>
      </w:r>
      <w:r w:rsidR="00636718">
        <w:rPr>
          <w:rFonts w:hint="eastAsia"/>
        </w:rPr>
        <w:t>优先</w:t>
      </w:r>
      <w:r w:rsidR="00320343">
        <w:rPr>
          <w:rFonts w:hint="eastAsia"/>
        </w:rPr>
        <w:t>启动指定程序，</w:t>
      </w:r>
      <w:r w:rsidR="006D6E2C">
        <w:rPr>
          <w:rFonts w:hint="eastAsia"/>
        </w:rPr>
        <w:t>不显示</w:t>
      </w:r>
      <w:r w:rsidR="007225EC">
        <w:rPr>
          <w:rFonts w:hint="eastAsia"/>
        </w:rPr>
        <w:t>桌面，</w:t>
      </w:r>
      <w:r w:rsidR="00320343">
        <w:rPr>
          <w:rFonts w:hint="eastAsia"/>
        </w:rPr>
        <w:t>通过指定设置</w:t>
      </w:r>
      <w:r w:rsidR="005F25F5">
        <w:rPr>
          <w:rFonts w:hint="eastAsia"/>
        </w:rPr>
        <w:t>显示桌面</w:t>
      </w:r>
      <w:r w:rsidR="00036FCF">
        <w:rPr>
          <w:rFonts w:hint="eastAsia"/>
        </w:rPr>
        <w:t>或隐藏桌面</w:t>
      </w:r>
    </w:p>
    <w:p w:rsidR="009A2C84" w:rsidRPr="00A82F2F" w:rsidRDefault="009A2C84" w:rsidP="009A2C84">
      <w:pPr>
        <w:wordWrap w:val="0"/>
        <w:topLinePunct/>
        <w:ind w:firstLineChars="350" w:firstLine="738"/>
      </w:pPr>
      <w:r w:rsidRPr="009A2C84">
        <w:rPr>
          <w:b/>
        </w:rPr>
        <w:t>Guard.exe</w:t>
      </w:r>
    </w:p>
    <w:p w:rsidR="009A2C84" w:rsidRPr="00A82F2F" w:rsidRDefault="009A2C84" w:rsidP="00A82F2F">
      <w:pPr>
        <w:autoSpaceDE w:val="0"/>
        <w:autoSpaceDN w:val="0"/>
        <w:adjustRightInd w:val="0"/>
        <w:spacing w:line="288" w:lineRule="auto"/>
        <w:ind w:left="735"/>
        <w:jc w:val="left"/>
      </w:pPr>
      <w:r>
        <w:rPr>
          <w:rFonts w:hint="eastAsia"/>
        </w:rPr>
        <w:t>这个程序是</w:t>
      </w:r>
      <w:r w:rsidR="00F818F6">
        <w:t>SuperDVR</w:t>
      </w:r>
      <w:r>
        <w:rPr>
          <w:rFonts w:hint="eastAsia"/>
        </w:rPr>
        <w:t>进程保护程序，在</w:t>
      </w:r>
      <w:r w:rsidR="00D15B7F">
        <w:t>SuperDVR</w:t>
      </w:r>
      <w:r>
        <w:rPr>
          <w:rFonts w:hint="eastAsia"/>
        </w:rPr>
        <w:t>当掉时，</w:t>
      </w:r>
      <w:r w:rsidR="00A82F2F" w:rsidRPr="00A82F2F">
        <w:rPr>
          <w:rFonts w:hint="eastAsia"/>
        </w:rPr>
        <w:t>恢复被屏蔽的热键，资源管理器以及</w:t>
      </w:r>
      <w:r w:rsidR="00A82F2F" w:rsidRPr="00A82F2F">
        <w:t>explorer</w:t>
      </w:r>
    </w:p>
    <w:p w:rsidR="00715F5A" w:rsidRDefault="00715F5A" w:rsidP="00636718">
      <w:pPr>
        <w:wordWrap w:val="0"/>
        <w:topLinePunct/>
        <w:ind w:firstLineChars="350" w:firstLine="738"/>
      </w:pPr>
      <w:r w:rsidRPr="00636718">
        <w:rPr>
          <w:rFonts w:hint="eastAsia"/>
          <w:b/>
        </w:rPr>
        <w:t>调用此</w:t>
      </w:r>
      <w:r w:rsidRPr="00636718">
        <w:rPr>
          <w:b/>
        </w:rPr>
        <w:t>dll</w:t>
      </w:r>
      <w:r w:rsidRPr="00636718">
        <w:rPr>
          <w:rFonts w:hint="eastAsia"/>
          <w:b/>
        </w:rPr>
        <w:t>的程序需要增加的部分</w:t>
      </w:r>
      <w:r>
        <w:rPr>
          <w:rFonts w:hint="eastAsia"/>
        </w:rPr>
        <w:t>：</w:t>
      </w:r>
    </w:p>
    <w:p w:rsidR="009A2C84" w:rsidRDefault="009A2C84" w:rsidP="00A82F2F">
      <w:pPr>
        <w:wordWrap w:val="0"/>
        <w:topLinePunct/>
        <w:ind w:left="735"/>
      </w:pPr>
      <w:r>
        <w:rPr>
          <w:rFonts w:hint="eastAsia"/>
        </w:rPr>
        <w:t>在调用</w:t>
      </w:r>
      <w:r>
        <w:t>Guard.exe</w:t>
      </w:r>
      <w:r>
        <w:rPr>
          <w:rFonts w:hint="eastAsia"/>
        </w:rPr>
        <w:t>时要传入</w:t>
      </w:r>
      <w:r w:rsidR="00FA1F69">
        <w:rPr>
          <w:rFonts w:hint="eastAsia"/>
        </w:rPr>
        <w:t>2</w:t>
      </w:r>
      <w:r w:rsidR="00FA1F69">
        <w:rPr>
          <w:rFonts w:hint="eastAsia"/>
        </w:rPr>
        <w:t>个参数，第一个是</w:t>
      </w:r>
      <w:r w:rsidR="00FA1F69">
        <w:t>SuperDVR</w:t>
      </w:r>
      <w:r w:rsidR="00FA1F69">
        <w:rPr>
          <w:rFonts w:hint="eastAsia"/>
        </w:rPr>
        <w:t>运行文件全路径，第二个参数是</w:t>
      </w:r>
      <w:r w:rsidR="00FA1F69">
        <w:t>SuperDVR</w:t>
      </w:r>
      <w:r w:rsidR="00FA1F69">
        <w:rPr>
          <w:rFonts w:hint="eastAsia"/>
        </w:rPr>
        <w:t>的进程</w:t>
      </w:r>
      <w:r w:rsidR="00FA1F69">
        <w:t>ID;</w:t>
      </w:r>
    </w:p>
    <w:p w:rsidR="005E0C47" w:rsidRDefault="005E0C47" w:rsidP="005E0C47">
      <w:pPr>
        <w:wordWrap w:val="0"/>
        <w:topLinePunct/>
        <w:rPr>
          <w:rFonts w:asciiTheme="majorEastAsia" w:eastAsiaTheme="majorEastAsia" w:hAnsiTheme="majorEastAsia"/>
          <w:b/>
          <w:sz w:val="32"/>
          <w:szCs w:val="32"/>
        </w:rPr>
      </w:pPr>
      <w:r w:rsidRPr="005E0C47">
        <w:rPr>
          <w:rFonts w:asciiTheme="majorEastAsia" w:eastAsiaTheme="majorEastAsia" w:hAnsiTheme="majorEastAsia" w:hint="eastAsia"/>
          <w:b/>
          <w:sz w:val="32"/>
          <w:szCs w:val="32"/>
        </w:rPr>
        <w:t>二、</w:t>
      </w:r>
      <w:r>
        <w:rPr>
          <w:rFonts w:asciiTheme="majorEastAsia" w:eastAsiaTheme="majorEastAsia" w:hAnsiTheme="majorEastAsia" w:hint="eastAsia"/>
          <w:b/>
          <w:sz w:val="32"/>
          <w:szCs w:val="32"/>
        </w:rPr>
        <w:t>总体调用关系图</w:t>
      </w:r>
    </w:p>
    <w:p w:rsidR="005E0C47" w:rsidRDefault="00A82F2F" w:rsidP="005E0C47">
      <w:pPr>
        <w:topLinePunct/>
        <w:jc w:val="center"/>
      </w:pPr>
      <w:r>
        <w:object w:dxaOrig="6858" w:dyaOrig="3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188.25pt" o:ole="">
            <v:imagedata r:id="rId7" o:title=""/>
          </v:shape>
          <o:OLEObject Type="Embed" ProgID="Visio.Drawing.11" ShapeID="_x0000_i1025" DrawAspect="Content" ObjectID="_1318495444" r:id="rId8"/>
        </w:object>
      </w:r>
    </w:p>
    <w:p w:rsidR="003C304F" w:rsidRDefault="003C304F" w:rsidP="003C304F">
      <w:pPr>
        <w:topLinePunct/>
        <w:jc w:val="left"/>
        <w:rPr>
          <w:rFonts w:asciiTheme="majorEastAsia" w:eastAsiaTheme="majorEastAsia" w:hAnsiTheme="majorEastAsia"/>
          <w:b/>
          <w:sz w:val="32"/>
          <w:szCs w:val="32"/>
        </w:rPr>
      </w:pPr>
      <w:r w:rsidRPr="003C304F">
        <w:rPr>
          <w:rFonts w:asciiTheme="majorEastAsia" w:eastAsiaTheme="majorEastAsia" w:hAnsiTheme="majorEastAsia" w:hint="eastAsia"/>
          <w:b/>
          <w:sz w:val="32"/>
          <w:szCs w:val="32"/>
        </w:rPr>
        <w:t>三、</w:t>
      </w:r>
      <w:r w:rsidR="00A82F2F">
        <w:rPr>
          <w:rFonts w:asciiTheme="majorEastAsia" w:eastAsiaTheme="majorEastAsia" w:hAnsiTheme="majorEastAsia" w:hint="eastAsia"/>
          <w:b/>
          <w:sz w:val="32"/>
          <w:szCs w:val="32"/>
        </w:rPr>
        <w:t>相关部分</w:t>
      </w:r>
      <w:r w:rsidRPr="003C304F">
        <w:rPr>
          <w:rFonts w:asciiTheme="majorEastAsia" w:eastAsiaTheme="majorEastAsia" w:hAnsiTheme="majorEastAsia" w:hint="eastAsia"/>
          <w:b/>
          <w:sz w:val="32"/>
          <w:szCs w:val="32"/>
        </w:rPr>
        <w:t>运行流程图</w:t>
      </w:r>
    </w:p>
    <w:p w:rsidR="00A82F2F" w:rsidRPr="003C304F" w:rsidRDefault="00A82F2F" w:rsidP="003C304F">
      <w:pPr>
        <w:topLinePunct/>
        <w:jc w:val="left"/>
        <w:rPr>
          <w:rFonts w:asciiTheme="majorEastAsia" w:eastAsiaTheme="majorEastAsia" w:hAnsiTheme="majorEastAsia"/>
          <w:b/>
          <w:sz w:val="32"/>
          <w:szCs w:val="32"/>
        </w:rPr>
      </w:pPr>
      <w:r>
        <w:object w:dxaOrig="8219" w:dyaOrig="8095">
          <v:shape id="_x0000_i1026" type="#_x0000_t75" style="width:411pt;height:405pt" o:ole="">
            <v:imagedata r:id="rId9" o:title=""/>
          </v:shape>
          <o:OLEObject Type="Embed" ProgID="Visio.Drawing.11" ShapeID="_x0000_i1026" DrawAspect="Content" ObjectID="_1318495445" r:id="rId10"/>
        </w:object>
      </w:r>
    </w:p>
    <w:p w:rsidR="007225EC" w:rsidRPr="00636718" w:rsidRDefault="005E0C47" w:rsidP="00125E70">
      <w:pPr>
        <w:wordWrap w:val="0"/>
        <w:topLinePunct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三</w:t>
      </w:r>
      <w:r w:rsidR="007225EC" w:rsidRPr="00636718">
        <w:rPr>
          <w:rFonts w:asciiTheme="majorEastAsia" w:eastAsiaTheme="majorEastAsia" w:hAnsiTheme="majorEastAsia" w:hint="eastAsia"/>
          <w:b/>
          <w:sz w:val="32"/>
          <w:szCs w:val="32"/>
        </w:rPr>
        <w:t>、接口定义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t>/*********************************************************************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功能：初始化模块</w:t>
      </w:r>
      <w:r w:rsidR="00715F5A" w:rsidRPr="006F79B8">
        <w:rPr>
          <w:rFonts w:hint="eastAsia"/>
          <w:color w:val="00B050"/>
        </w:rPr>
        <w:t>中私有变量</w:t>
      </w:r>
    </w:p>
    <w:p w:rsidR="0095714E" w:rsidRPr="006F79B8" w:rsidRDefault="0095714E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返回值：成功返回</w:t>
      </w:r>
      <w:r w:rsidRPr="006F79B8">
        <w:rPr>
          <w:rFonts w:hint="eastAsia"/>
          <w:color w:val="00B050"/>
        </w:rPr>
        <w:t>0</w:t>
      </w:r>
      <w:r w:rsidRPr="006F79B8">
        <w:rPr>
          <w:rFonts w:hint="eastAsia"/>
          <w:color w:val="00B050"/>
        </w:rPr>
        <w:t>，失败返回失败码，具体参看接口文件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t>**********************************************************************/</w:t>
      </w:r>
    </w:p>
    <w:p w:rsidR="007225EC" w:rsidRPr="006F79B8" w:rsidRDefault="00715F5A" w:rsidP="006F79B8">
      <w:pPr>
        <w:wordWrap w:val="0"/>
        <w:topLinePunct/>
        <w:ind w:firstLine="735"/>
      </w:pPr>
      <w:r>
        <w:t>int</w:t>
      </w:r>
      <w:r w:rsidR="00125E70">
        <w:t xml:space="preserve"> </w:t>
      </w:r>
      <w:r w:rsidR="007225EC" w:rsidRPr="008B7671">
        <w:t>TVT</w:t>
      </w:r>
      <w:r w:rsidR="007225EC">
        <w:t>_SYSTEM_LOCKUP_</w:t>
      </w:r>
      <w:r w:rsidR="007225EC" w:rsidRPr="006F79B8">
        <w:t>Initialize();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t>/*********************************************************************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功能：</w:t>
      </w:r>
      <w:r w:rsidR="00786C21">
        <w:rPr>
          <w:rFonts w:hint="eastAsia"/>
          <w:color w:val="00B050"/>
        </w:rPr>
        <w:t>启用独占模式，</w:t>
      </w:r>
      <w:r w:rsidRPr="006F79B8">
        <w:rPr>
          <w:rFonts w:hint="eastAsia"/>
          <w:color w:val="00B050"/>
        </w:rPr>
        <w:t>屏蔽切换键以及部分系统热键</w:t>
      </w:r>
    </w:p>
    <w:p w:rsidR="00786C21" w:rsidRDefault="00683C89" w:rsidP="00786C21">
      <w:pPr>
        <w:wordWrap w:val="0"/>
        <w:topLinePunct/>
        <w:ind w:left="1785" w:hanging="1050"/>
        <w:rPr>
          <w:color w:val="00B050"/>
        </w:rPr>
      </w:pPr>
      <w:r w:rsidRPr="006F79B8">
        <w:rPr>
          <w:rFonts w:hint="eastAsia"/>
          <w:color w:val="00B050"/>
        </w:rPr>
        <w:t>屏蔽范围：</w:t>
      </w:r>
      <w:r w:rsidRPr="006F79B8">
        <w:rPr>
          <w:color w:val="00B050"/>
        </w:rPr>
        <w:t>Alt+Tab, windows</w:t>
      </w:r>
      <w:r w:rsidRPr="006F79B8">
        <w:rPr>
          <w:rFonts w:hint="eastAsia"/>
          <w:color w:val="00B050"/>
        </w:rPr>
        <w:t>键</w:t>
      </w:r>
      <w:r w:rsidRPr="006F79B8">
        <w:rPr>
          <w:color w:val="00B050"/>
        </w:rPr>
        <w:t>,</w:t>
      </w:r>
      <w:r w:rsidRPr="006F79B8">
        <w:rPr>
          <w:color w:val="00B050"/>
        </w:rPr>
        <w:t>上下文菜单键</w:t>
      </w:r>
      <w:r w:rsidRPr="006F79B8">
        <w:rPr>
          <w:color w:val="00B050"/>
        </w:rPr>
        <w:t>,Ctrl+Esc,Esc,Alt+Esc,Ctrl+Shift+Esc</w:t>
      </w:r>
      <w:r w:rsidR="00786C21">
        <w:rPr>
          <w:color w:val="00B050"/>
        </w:rPr>
        <w:t>,</w:t>
      </w:r>
    </w:p>
    <w:p w:rsidR="00683C89" w:rsidRPr="006F79B8" w:rsidRDefault="00786C21" w:rsidP="00786C21">
      <w:pPr>
        <w:wordWrap w:val="0"/>
        <w:topLinePunct/>
        <w:ind w:left="1785"/>
        <w:rPr>
          <w:color w:val="00B050"/>
        </w:rPr>
      </w:pPr>
      <w:r>
        <w:rPr>
          <w:color w:val="00B050"/>
        </w:rPr>
        <w:t>Ctrl+Alt+Del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参数：</w:t>
      </w:r>
      <w:r w:rsidR="00786C21" w:rsidRPr="00786C21">
        <w:rPr>
          <w:color w:val="00B050"/>
        </w:rPr>
        <w:t>bMonopolize</w:t>
      </w:r>
      <w:r w:rsidRPr="00786C21">
        <w:rPr>
          <w:rFonts w:hint="eastAsia"/>
          <w:color w:val="00B050"/>
        </w:rPr>
        <w:t>--</w:t>
      </w:r>
      <w:r w:rsidRPr="006F79B8">
        <w:rPr>
          <w:rFonts w:hint="eastAsia"/>
          <w:color w:val="00B050"/>
        </w:rPr>
        <w:t>-</w:t>
      </w:r>
      <w:r w:rsidRPr="006F79B8">
        <w:rPr>
          <w:rFonts w:hint="eastAsia"/>
          <w:color w:val="00B050"/>
        </w:rPr>
        <w:t>是否</w:t>
      </w:r>
      <w:r w:rsidR="00786C21">
        <w:rPr>
          <w:rFonts w:hint="eastAsia"/>
          <w:color w:val="00B050"/>
        </w:rPr>
        <w:t>启用独占模式</w:t>
      </w:r>
      <w:r w:rsidR="00715F5A" w:rsidRPr="006F79B8">
        <w:rPr>
          <w:rFonts w:hint="eastAsia"/>
          <w:color w:val="00B050"/>
        </w:rPr>
        <w:t>，</w:t>
      </w:r>
      <w:r w:rsidR="00715F5A" w:rsidRPr="006F79B8">
        <w:rPr>
          <w:color w:val="00B050"/>
        </w:rPr>
        <w:t>TRUE:</w:t>
      </w:r>
      <w:r w:rsidR="00786C21">
        <w:rPr>
          <w:rFonts w:hint="eastAsia"/>
          <w:color w:val="00B050"/>
        </w:rPr>
        <w:t>启用</w:t>
      </w:r>
      <w:r w:rsidR="00715F5A" w:rsidRPr="006F79B8">
        <w:rPr>
          <w:rFonts w:hint="eastAsia"/>
          <w:color w:val="00B050"/>
        </w:rPr>
        <w:t>，</w:t>
      </w:r>
      <w:r w:rsidR="00715F5A" w:rsidRPr="006F79B8">
        <w:rPr>
          <w:color w:val="00B050"/>
        </w:rPr>
        <w:t>FALSE:</w:t>
      </w:r>
      <w:r w:rsidR="00786C21">
        <w:rPr>
          <w:rFonts w:hint="eastAsia"/>
          <w:color w:val="00B050"/>
        </w:rPr>
        <w:t>不启用</w:t>
      </w:r>
    </w:p>
    <w:p w:rsidR="0095714E" w:rsidRPr="006F79B8" w:rsidRDefault="0095714E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返回值：成功返回</w:t>
      </w:r>
      <w:r w:rsidRPr="006F79B8">
        <w:rPr>
          <w:rFonts w:hint="eastAsia"/>
          <w:color w:val="00B050"/>
        </w:rPr>
        <w:t>0</w:t>
      </w:r>
      <w:r w:rsidRPr="006F79B8">
        <w:rPr>
          <w:rFonts w:hint="eastAsia"/>
          <w:color w:val="00B050"/>
        </w:rPr>
        <w:t>，失败返回失败码，具体参看接口文件</w:t>
      </w:r>
    </w:p>
    <w:p w:rsidR="00683C89" w:rsidRPr="006F79B8" w:rsidRDefault="00683C89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t>**********************************************************************/</w:t>
      </w:r>
    </w:p>
    <w:p w:rsidR="007225EC" w:rsidRPr="006F79B8" w:rsidRDefault="0095714E" w:rsidP="006F79B8">
      <w:pPr>
        <w:wordWrap w:val="0"/>
        <w:topLinePunct/>
        <w:ind w:firstLine="735"/>
      </w:pPr>
      <w:r>
        <w:t>int</w:t>
      </w:r>
      <w:r w:rsidR="00715F5A">
        <w:t xml:space="preserve"> </w:t>
      </w:r>
      <w:r w:rsidR="007225EC" w:rsidRPr="008B7671">
        <w:t>TVT</w:t>
      </w:r>
      <w:r w:rsidR="007225EC">
        <w:t>_SYSTEM_LOCKUP_</w:t>
      </w:r>
      <w:r w:rsidR="00786C21">
        <w:t>SysMonopolize</w:t>
      </w:r>
      <w:r w:rsidR="007225EC" w:rsidRPr="006F79B8">
        <w:t>(BOOL b</w:t>
      </w:r>
      <w:r w:rsidR="00786C21">
        <w:t>Monopolize</w:t>
      </w:r>
      <w:r w:rsidR="00715F5A" w:rsidRPr="006F79B8">
        <w:rPr>
          <w:rFonts w:hint="eastAsia"/>
        </w:rPr>
        <w:t xml:space="preserve"> = </w:t>
      </w:r>
      <w:r w:rsidR="00786C21">
        <w:t>TRUE</w:t>
      </w:r>
      <w:r w:rsidR="007225EC" w:rsidRPr="006F79B8">
        <w:t>);</w:t>
      </w:r>
    </w:p>
    <w:p w:rsidR="00715F5A" w:rsidRPr="006F79B8" w:rsidRDefault="00715F5A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t>/*********************************************************************</w:t>
      </w:r>
    </w:p>
    <w:p w:rsidR="00715F5A" w:rsidRPr="006F79B8" w:rsidRDefault="00715F5A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功能：释放模块中占用资源</w:t>
      </w:r>
    </w:p>
    <w:p w:rsidR="0095714E" w:rsidRPr="006F79B8" w:rsidRDefault="0095714E" w:rsidP="006F79B8">
      <w:pPr>
        <w:wordWrap w:val="0"/>
        <w:topLinePunct/>
        <w:ind w:firstLine="735"/>
        <w:rPr>
          <w:color w:val="00B050"/>
        </w:rPr>
      </w:pPr>
      <w:r w:rsidRPr="006F79B8">
        <w:rPr>
          <w:rFonts w:hint="eastAsia"/>
          <w:color w:val="00B050"/>
        </w:rPr>
        <w:t>返回值：成功返回</w:t>
      </w:r>
      <w:r w:rsidRPr="006F79B8">
        <w:rPr>
          <w:rFonts w:hint="eastAsia"/>
          <w:color w:val="00B050"/>
        </w:rPr>
        <w:t>0</w:t>
      </w:r>
      <w:r w:rsidRPr="006F79B8">
        <w:rPr>
          <w:rFonts w:hint="eastAsia"/>
          <w:color w:val="00B050"/>
        </w:rPr>
        <w:t>，失败返回失败码，具体参看接口文件</w:t>
      </w:r>
    </w:p>
    <w:p w:rsidR="00715F5A" w:rsidRPr="006F79B8" w:rsidRDefault="00715F5A" w:rsidP="006F79B8">
      <w:pPr>
        <w:wordWrap w:val="0"/>
        <w:topLinePunct/>
        <w:ind w:firstLine="735"/>
        <w:rPr>
          <w:color w:val="00B050"/>
        </w:rPr>
      </w:pPr>
      <w:r w:rsidRPr="006F79B8">
        <w:rPr>
          <w:color w:val="00B050"/>
        </w:rPr>
        <w:lastRenderedPageBreak/>
        <w:t>**********************************************************************</w:t>
      </w:r>
    </w:p>
    <w:p w:rsidR="007225EC" w:rsidRDefault="00715F5A" w:rsidP="006F79B8">
      <w:pPr>
        <w:wordWrap w:val="0"/>
        <w:topLinePunct/>
        <w:ind w:firstLine="735"/>
      </w:pPr>
      <w:r>
        <w:t xml:space="preserve">int </w:t>
      </w:r>
      <w:r w:rsidR="007225EC" w:rsidRPr="008B7671">
        <w:t>TVT</w:t>
      </w:r>
      <w:r w:rsidR="007225EC">
        <w:t>_SYSTEM_LOCKUP_</w:t>
      </w:r>
      <w:r w:rsidR="007225EC" w:rsidRPr="006F79B8">
        <w:t>UnInitialize();</w:t>
      </w:r>
    </w:p>
    <w:p w:rsidR="00F818F6" w:rsidRPr="00F818F6" w:rsidRDefault="00F818F6" w:rsidP="00F818F6">
      <w:pPr>
        <w:wordWrap w:val="0"/>
        <w:topLinePunct/>
        <w:ind w:left="2205" w:hanging="1470"/>
        <w:rPr>
          <w:u w:val="single"/>
        </w:rPr>
      </w:pPr>
      <w:r w:rsidRPr="00F818F6">
        <w:rPr>
          <w:rFonts w:hint="eastAsia"/>
          <w:u w:val="single"/>
        </w:rPr>
        <w:t>接口调用顺序：</w:t>
      </w:r>
      <w:r w:rsidRPr="00F818F6">
        <w:rPr>
          <w:rFonts w:hint="eastAsia"/>
          <w:u w:val="single"/>
        </w:rPr>
        <w:t>1</w:t>
      </w:r>
      <w:r w:rsidRPr="00F818F6">
        <w:rPr>
          <w:rFonts w:hint="eastAsia"/>
          <w:u w:val="single"/>
        </w:rPr>
        <w:t>、启动时，调用</w:t>
      </w:r>
      <w:r w:rsidRPr="00F818F6">
        <w:rPr>
          <w:u w:val="single"/>
        </w:rPr>
        <w:t>TVT_SYSTEM_LOCKUP_Initialize</w:t>
      </w:r>
      <w:r w:rsidRPr="00F818F6">
        <w:rPr>
          <w:rFonts w:hint="eastAsia"/>
          <w:u w:val="single"/>
        </w:rPr>
        <w:t>，根据返回码做相应处理</w:t>
      </w:r>
      <w:r w:rsidRPr="00F818F6">
        <w:rPr>
          <w:rFonts w:hint="eastAsia"/>
          <w:u w:val="single"/>
        </w:rPr>
        <w:t xml:space="preserve"> </w:t>
      </w:r>
    </w:p>
    <w:p w:rsidR="00F818F6" w:rsidRPr="00F818F6" w:rsidRDefault="00F818F6" w:rsidP="00F818F6">
      <w:pPr>
        <w:wordWrap w:val="0"/>
        <w:topLinePunct/>
        <w:ind w:left="2205" w:hanging="1470"/>
        <w:rPr>
          <w:u w:val="single"/>
        </w:rPr>
      </w:pPr>
      <w:r w:rsidRPr="00F818F6">
        <w:rPr>
          <w:rFonts w:hint="eastAsia"/>
          <w:u w:val="single"/>
        </w:rPr>
        <w:t xml:space="preserve">              2</w:t>
      </w:r>
      <w:r w:rsidRPr="00F818F6">
        <w:rPr>
          <w:rFonts w:hint="eastAsia"/>
          <w:u w:val="single"/>
        </w:rPr>
        <w:t>、程序运行中可随时调用</w:t>
      </w:r>
      <w:r w:rsidRPr="00F818F6">
        <w:rPr>
          <w:u w:val="single"/>
        </w:rPr>
        <w:t>TVT_SYSTEM_LOCKUP_SysMonopolize</w:t>
      </w:r>
      <w:r w:rsidRPr="00F818F6">
        <w:rPr>
          <w:rFonts w:hint="eastAsia"/>
          <w:u w:val="single"/>
        </w:rPr>
        <w:t>接口，根据返回码做相应处理</w:t>
      </w:r>
    </w:p>
    <w:p w:rsidR="00F818F6" w:rsidRPr="00F818F6" w:rsidRDefault="00F818F6" w:rsidP="00F818F6">
      <w:pPr>
        <w:wordWrap w:val="0"/>
        <w:topLinePunct/>
        <w:ind w:left="2205" w:hanging="1470"/>
        <w:rPr>
          <w:u w:val="single"/>
        </w:rPr>
      </w:pPr>
      <w:r w:rsidRPr="00F818F6">
        <w:rPr>
          <w:rFonts w:hint="eastAsia"/>
          <w:u w:val="single"/>
        </w:rPr>
        <w:t xml:space="preserve">              3</w:t>
      </w:r>
      <w:r w:rsidRPr="00F818F6">
        <w:rPr>
          <w:rFonts w:hint="eastAsia"/>
          <w:u w:val="single"/>
        </w:rPr>
        <w:t>、程序结束时，调用</w:t>
      </w:r>
      <w:r w:rsidRPr="00F818F6">
        <w:rPr>
          <w:u w:val="single"/>
        </w:rPr>
        <w:t>TVT_SYSTEM_LOCKUP_UnInitialize</w:t>
      </w:r>
      <w:r w:rsidRPr="00F818F6">
        <w:rPr>
          <w:rFonts w:hint="eastAsia"/>
          <w:u w:val="single"/>
        </w:rPr>
        <w:t>，根据返回码做相应处理</w:t>
      </w:r>
    </w:p>
    <w:p w:rsidR="007225EC" w:rsidRPr="00636718" w:rsidRDefault="004F392D" w:rsidP="00125E70">
      <w:pPr>
        <w:wordWrap w:val="0"/>
        <w:topLinePunct/>
        <w:rPr>
          <w:rFonts w:asciiTheme="majorEastAsia" w:eastAsiaTheme="majorEastAsia" w:hAnsiTheme="majorEastAsia"/>
          <w:b/>
          <w:sz w:val="32"/>
          <w:szCs w:val="32"/>
        </w:rPr>
      </w:pPr>
      <w:r w:rsidRPr="00636718">
        <w:rPr>
          <w:rFonts w:asciiTheme="majorEastAsia" w:eastAsiaTheme="majorEastAsia" w:hAnsiTheme="majorEastAsia" w:hint="eastAsia"/>
          <w:b/>
          <w:sz w:val="32"/>
          <w:szCs w:val="32"/>
        </w:rPr>
        <w:t>三、当前遇到的问题</w:t>
      </w:r>
    </w:p>
    <w:p w:rsidR="004F392D" w:rsidRDefault="004F392D" w:rsidP="006F79B8">
      <w:pPr>
        <w:wordWrap w:val="0"/>
        <w:topLinePunct/>
        <w:ind w:left="735"/>
        <w:rPr>
          <w:rFonts w:hint="eastAsia"/>
        </w:rPr>
      </w:pPr>
      <w:r>
        <w:rPr>
          <w:rFonts w:hint="eastAsia"/>
        </w:rPr>
        <w:t>因为以上操作会修改注册表敏感字段，在安装有杀毒软件或注册表监控软件时会提示“有修改注册表的操作”。通过查找资料，有方法可以绕过监控，但由于涉及到许多其他方面的知识，目前无法实现。</w:t>
      </w:r>
    </w:p>
    <w:p w:rsidR="003714F8" w:rsidRDefault="003714F8" w:rsidP="006F79B8">
      <w:pPr>
        <w:wordWrap w:val="0"/>
        <w:topLinePunct/>
        <w:ind w:left="735"/>
        <w:rPr>
          <w:rFonts w:hint="eastAsia"/>
        </w:rPr>
      </w:pPr>
      <w:r>
        <w:t>Vista</w:t>
      </w:r>
      <w:r>
        <w:rPr>
          <w:rFonts w:hint="eastAsia"/>
        </w:rPr>
        <w:t>下</w:t>
      </w:r>
      <w:r>
        <w:t>ctrl+alt+del</w:t>
      </w:r>
      <w:r>
        <w:rPr>
          <w:rFonts w:hint="eastAsia"/>
        </w:rPr>
        <w:t>可以屏蔽掉资源管理器，但会转换到另一个窗口，暂时没有找到可以屏蔽的方法。</w:t>
      </w:r>
    </w:p>
    <w:p w:rsidR="00125E70" w:rsidRPr="00636718" w:rsidRDefault="00125E70" w:rsidP="00125E70">
      <w:pPr>
        <w:wordWrap w:val="0"/>
        <w:topLinePunct/>
        <w:rPr>
          <w:rFonts w:asciiTheme="majorEastAsia" w:eastAsiaTheme="majorEastAsia" w:hAnsiTheme="majorEastAsia"/>
          <w:b/>
          <w:sz w:val="32"/>
          <w:szCs w:val="32"/>
        </w:rPr>
      </w:pPr>
      <w:r w:rsidRPr="00636718">
        <w:rPr>
          <w:rFonts w:asciiTheme="majorEastAsia" w:eastAsiaTheme="majorEastAsia" w:hAnsiTheme="majorEastAsia" w:hint="eastAsia"/>
          <w:b/>
          <w:sz w:val="32"/>
          <w:szCs w:val="32"/>
        </w:rPr>
        <w:t>四、其他需要注意的地方</w:t>
      </w:r>
    </w:p>
    <w:p w:rsidR="006F79B8" w:rsidRDefault="0004330C" w:rsidP="00A82F2F">
      <w:pPr>
        <w:wordWrap w:val="0"/>
        <w:topLinePunct/>
        <w:ind w:left="735"/>
        <w:rPr>
          <w:u w:val="single"/>
        </w:rPr>
      </w:pPr>
      <w:r w:rsidRPr="00A82F2F">
        <w:rPr>
          <w:rFonts w:hint="eastAsia"/>
          <w:u w:val="single"/>
        </w:rPr>
        <w:t>1</w:t>
      </w:r>
      <w:r w:rsidRPr="00A82F2F">
        <w:rPr>
          <w:rFonts w:hint="eastAsia"/>
          <w:u w:val="single"/>
        </w:rPr>
        <w:t>、</w:t>
      </w:r>
      <w:r w:rsidR="00A82F2F" w:rsidRPr="00A82F2F">
        <w:rPr>
          <w:rFonts w:hint="eastAsia"/>
          <w:u w:val="single"/>
        </w:rPr>
        <w:t>在调用</w:t>
      </w:r>
      <w:r w:rsidR="00A82F2F" w:rsidRPr="00A82F2F">
        <w:rPr>
          <w:u w:val="single"/>
        </w:rPr>
        <w:t>Guard.exe</w:t>
      </w:r>
      <w:r w:rsidR="00A82F2F" w:rsidRPr="00A82F2F">
        <w:rPr>
          <w:rFonts w:hint="eastAsia"/>
          <w:u w:val="single"/>
        </w:rPr>
        <w:t>的时候，传入的参数要按照顺序传入，在主程序正常退出的时候需要主动杀掉</w:t>
      </w:r>
      <w:r w:rsidR="00A82F2F" w:rsidRPr="00A82F2F">
        <w:rPr>
          <w:u w:val="single"/>
        </w:rPr>
        <w:t>Guard.exe,</w:t>
      </w:r>
      <w:r w:rsidR="00A82F2F" w:rsidRPr="00A82F2F">
        <w:rPr>
          <w:rFonts w:hint="eastAsia"/>
          <w:u w:val="single"/>
        </w:rPr>
        <w:t>建议使用</w:t>
      </w:r>
      <w:r w:rsidR="00A82F2F" w:rsidRPr="00A82F2F">
        <w:rPr>
          <w:u w:val="single"/>
        </w:rPr>
        <w:t>CreateProcess</w:t>
      </w:r>
      <w:r w:rsidR="00A82F2F" w:rsidRPr="00A82F2F">
        <w:rPr>
          <w:rFonts w:hint="eastAsia"/>
          <w:u w:val="single"/>
        </w:rPr>
        <w:t>启动</w:t>
      </w:r>
      <w:r w:rsidR="00A82F2F" w:rsidRPr="00A82F2F">
        <w:rPr>
          <w:u w:val="single"/>
        </w:rPr>
        <w:t>Guard.exe</w:t>
      </w:r>
      <w:r w:rsidR="00A82F2F" w:rsidRPr="00A82F2F">
        <w:rPr>
          <w:rFonts w:hint="eastAsia"/>
          <w:u w:val="single"/>
        </w:rPr>
        <w:t>，因为这个</w:t>
      </w:r>
      <w:r w:rsidR="00A82F2F" w:rsidRPr="00A82F2F">
        <w:rPr>
          <w:u w:val="single"/>
        </w:rPr>
        <w:t>API</w:t>
      </w:r>
      <w:r w:rsidR="00A82F2F" w:rsidRPr="00A82F2F">
        <w:rPr>
          <w:rFonts w:hint="eastAsia"/>
          <w:u w:val="single"/>
        </w:rPr>
        <w:t>可以获得被调用进程的句柄，可以方便的在主程序中主动结束</w:t>
      </w:r>
      <w:r w:rsidR="00A82F2F" w:rsidRPr="00A82F2F">
        <w:rPr>
          <w:u w:val="single"/>
        </w:rPr>
        <w:t>Guard.exe</w:t>
      </w:r>
    </w:p>
    <w:p w:rsidR="0004330C" w:rsidRPr="006F79B8" w:rsidRDefault="00596EE3" w:rsidP="006F79B8">
      <w:pPr>
        <w:wordWrap w:val="0"/>
        <w:topLinePunct/>
        <w:ind w:firstLine="735"/>
      </w:pPr>
      <w:r>
        <w:rPr>
          <w:rFonts w:hint="eastAsia"/>
        </w:rPr>
        <w:t>3</w:t>
      </w:r>
      <w:r w:rsidR="0004330C">
        <w:rPr>
          <w:rFonts w:hint="eastAsia"/>
        </w:rPr>
        <w:t>、其他可能需要注意的地方在以后的编码过程中再增加</w:t>
      </w:r>
      <w:r w:rsidR="00F14D99">
        <w:rPr>
          <w:rFonts w:hint="eastAsia"/>
        </w:rPr>
        <w:t>。</w:t>
      </w:r>
    </w:p>
    <w:sectPr w:rsidR="0004330C" w:rsidRPr="006F79B8" w:rsidSect="004602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2A42" w:rsidRDefault="00ED2A42" w:rsidP="00B568ED">
      <w:r>
        <w:separator/>
      </w:r>
    </w:p>
  </w:endnote>
  <w:endnote w:type="continuationSeparator" w:id="0">
    <w:p w:rsidR="00ED2A42" w:rsidRDefault="00ED2A42" w:rsidP="00B568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2A42" w:rsidRDefault="00ED2A42" w:rsidP="00B568ED">
      <w:r>
        <w:separator/>
      </w:r>
    </w:p>
  </w:footnote>
  <w:footnote w:type="continuationSeparator" w:id="0">
    <w:p w:rsidR="00ED2A42" w:rsidRDefault="00ED2A42" w:rsidP="00B568E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EF50E4"/>
    <w:multiLevelType w:val="hybridMultilevel"/>
    <w:tmpl w:val="765AC118"/>
    <w:lvl w:ilvl="0" w:tplc="AA2AB9EE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31E97B58"/>
    <w:multiLevelType w:val="hybridMultilevel"/>
    <w:tmpl w:val="C46AB752"/>
    <w:lvl w:ilvl="0" w:tplc="44689F0A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2">
    <w:nsid w:val="4AE74F2F"/>
    <w:multiLevelType w:val="hybridMultilevel"/>
    <w:tmpl w:val="39527BA6"/>
    <w:lvl w:ilvl="0" w:tplc="BC88521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B9122E8"/>
    <w:multiLevelType w:val="hybridMultilevel"/>
    <w:tmpl w:val="AAC6F652"/>
    <w:lvl w:ilvl="0" w:tplc="5A4EC48C">
      <w:start w:val="1"/>
      <w:numFmt w:val="decimal"/>
      <w:lvlText w:val="（%1）"/>
      <w:lvlJc w:val="left"/>
      <w:pPr>
        <w:ind w:left="208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05" w:hanging="420"/>
      </w:pPr>
    </w:lvl>
    <w:lvl w:ilvl="2" w:tplc="0409001B" w:tentative="1">
      <w:start w:val="1"/>
      <w:numFmt w:val="lowerRoman"/>
      <w:lvlText w:val="%3."/>
      <w:lvlJc w:val="right"/>
      <w:pPr>
        <w:ind w:left="2625" w:hanging="420"/>
      </w:pPr>
    </w:lvl>
    <w:lvl w:ilvl="3" w:tplc="0409000F" w:tentative="1">
      <w:start w:val="1"/>
      <w:numFmt w:val="decimal"/>
      <w:lvlText w:val="%4."/>
      <w:lvlJc w:val="left"/>
      <w:pPr>
        <w:ind w:left="3045" w:hanging="420"/>
      </w:pPr>
    </w:lvl>
    <w:lvl w:ilvl="4" w:tplc="04090019" w:tentative="1">
      <w:start w:val="1"/>
      <w:numFmt w:val="lowerLetter"/>
      <w:lvlText w:val="%5)"/>
      <w:lvlJc w:val="left"/>
      <w:pPr>
        <w:ind w:left="3465" w:hanging="420"/>
      </w:pPr>
    </w:lvl>
    <w:lvl w:ilvl="5" w:tplc="0409001B" w:tentative="1">
      <w:start w:val="1"/>
      <w:numFmt w:val="lowerRoman"/>
      <w:lvlText w:val="%6."/>
      <w:lvlJc w:val="right"/>
      <w:pPr>
        <w:ind w:left="3885" w:hanging="420"/>
      </w:pPr>
    </w:lvl>
    <w:lvl w:ilvl="6" w:tplc="0409000F" w:tentative="1">
      <w:start w:val="1"/>
      <w:numFmt w:val="decimal"/>
      <w:lvlText w:val="%7."/>
      <w:lvlJc w:val="left"/>
      <w:pPr>
        <w:ind w:left="4305" w:hanging="420"/>
      </w:pPr>
    </w:lvl>
    <w:lvl w:ilvl="7" w:tplc="04090019" w:tentative="1">
      <w:start w:val="1"/>
      <w:numFmt w:val="lowerLetter"/>
      <w:lvlText w:val="%8)"/>
      <w:lvlJc w:val="left"/>
      <w:pPr>
        <w:ind w:left="4725" w:hanging="420"/>
      </w:pPr>
    </w:lvl>
    <w:lvl w:ilvl="8" w:tplc="0409001B" w:tentative="1">
      <w:start w:val="1"/>
      <w:numFmt w:val="lowerRoman"/>
      <w:lvlText w:val="%9."/>
      <w:lvlJc w:val="right"/>
      <w:pPr>
        <w:ind w:left="5145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42"/>
  <w:drawingGridVerticalSpacing w:val="156"/>
  <w:displayHorizontalDrawingGridEvery w:val="0"/>
  <w:displayVerticalDrawingGridEvery w:val="2"/>
  <w:noPunctuationKerning/>
  <w:characterSpacingControl w:val="doNotCompress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68ED"/>
    <w:rsid w:val="00036FCF"/>
    <w:rsid w:val="0004330C"/>
    <w:rsid w:val="00084444"/>
    <w:rsid w:val="000D6264"/>
    <w:rsid w:val="0011712C"/>
    <w:rsid w:val="00125E70"/>
    <w:rsid w:val="001844E4"/>
    <w:rsid w:val="001852FC"/>
    <w:rsid w:val="00320343"/>
    <w:rsid w:val="003714F8"/>
    <w:rsid w:val="00385190"/>
    <w:rsid w:val="003C304F"/>
    <w:rsid w:val="00423DCE"/>
    <w:rsid w:val="004366EA"/>
    <w:rsid w:val="00437C42"/>
    <w:rsid w:val="00460202"/>
    <w:rsid w:val="00496151"/>
    <w:rsid w:val="004F392D"/>
    <w:rsid w:val="005007F0"/>
    <w:rsid w:val="0056132F"/>
    <w:rsid w:val="00596EE3"/>
    <w:rsid w:val="005E0C47"/>
    <w:rsid w:val="005F25F5"/>
    <w:rsid w:val="00636718"/>
    <w:rsid w:val="00683C89"/>
    <w:rsid w:val="006B46CB"/>
    <w:rsid w:val="006D6E2C"/>
    <w:rsid w:val="006F79B8"/>
    <w:rsid w:val="00715F5A"/>
    <w:rsid w:val="00717B38"/>
    <w:rsid w:val="007225EC"/>
    <w:rsid w:val="007721F1"/>
    <w:rsid w:val="00783CA8"/>
    <w:rsid w:val="00786C21"/>
    <w:rsid w:val="007A41A6"/>
    <w:rsid w:val="007F601B"/>
    <w:rsid w:val="00897B5F"/>
    <w:rsid w:val="008E1E81"/>
    <w:rsid w:val="00903661"/>
    <w:rsid w:val="00911DFE"/>
    <w:rsid w:val="0095714E"/>
    <w:rsid w:val="009A2C84"/>
    <w:rsid w:val="009A7FF1"/>
    <w:rsid w:val="00A4179B"/>
    <w:rsid w:val="00A82F2F"/>
    <w:rsid w:val="00B568ED"/>
    <w:rsid w:val="00C0390B"/>
    <w:rsid w:val="00D15B7F"/>
    <w:rsid w:val="00D25E67"/>
    <w:rsid w:val="00D451F4"/>
    <w:rsid w:val="00E2667A"/>
    <w:rsid w:val="00EB54D3"/>
    <w:rsid w:val="00EB5E64"/>
    <w:rsid w:val="00ED2A42"/>
    <w:rsid w:val="00EF4752"/>
    <w:rsid w:val="00F020C2"/>
    <w:rsid w:val="00F14D99"/>
    <w:rsid w:val="00F818F6"/>
    <w:rsid w:val="00FA1F69"/>
    <w:rsid w:val="00FE34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020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68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68E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68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68ED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B568E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B568ED"/>
  </w:style>
  <w:style w:type="table" w:styleId="a6">
    <w:name w:val="Table Grid"/>
    <w:basedOn w:val="a1"/>
    <w:uiPriority w:val="59"/>
    <w:rsid w:val="00B568E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B568E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5</Pages>
  <Words>287</Words>
  <Characters>1639</Characters>
  <Application>Microsoft Office Word</Application>
  <DocSecurity>0</DocSecurity>
  <Lines>13</Lines>
  <Paragraphs>3</Paragraphs>
  <ScaleCrop>false</ScaleCrop>
  <Company>tvt</Company>
  <LinksUpToDate>false</LinksUpToDate>
  <CharactersWithSpaces>1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long</dc:creator>
  <cp:keywords/>
  <dc:description/>
  <cp:lastModifiedBy>chenlong</cp:lastModifiedBy>
  <cp:revision>19</cp:revision>
  <dcterms:created xsi:type="dcterms:W3CDTF">2009-10-24T01:21:00Z</dcterms:created>
  <dcterms:modified xsi:type="dcterms:W3CDTF">2009-10-31T03:58:00Z</dcterms:modified>
</cp:coreProperties>
</file>